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5291" w:rsidRDefault="00F634F4">
      <w:r>
        <w:object w:dxaOrig="13104" w:dyaOrig="9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23.25pt;height:468pt" o:ole="">
            <v:imagedata r:id="rId4" o:title=""/>
          </v:shape>
          <o:OLEObject Type="Embed" ProgID="Visio.Drawing.11" ShapeID="_x0000_i1027" DrawAspect="Content" ObjectID="_1449388546" r:id="rId5"/>
        </w:object>
      </w:r>
    </w:p>
    <w:sectPr w:rsidR="003B5291" w:rsidSect="0081010E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81010E"/>
    <w:rsid w:val="003B5291"/>
    <w:rsid w:val="0081010E"/>
    <w:rsid w:val="009B18B1"/>
    <w:rsid w:val="00F634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529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Company>Wispry inc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 Tran</dc:creator>
  <cp:lastModifiedBy>Andy Tran</cp:lastModifiedBy>
  <cp:revision>2</cp:revision>
  <dcterms:created xsi:type="dcterms:W3CDTF">2013-08-12T16:53:00Z</dcterms:created>
  <dcterms:modified xsi:type="dcterms:W3CDTF">2013-12-24T19:09:00Z</dcterms:modified>
</cp:coreProperties>
</file>